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199F" w:rsidRDefault="00A3199F" w:rsidP="00A3199F">
      <w:pPr>
        <w:pageBreakBefore/>
        <w:ind w:left="357"/>
        <w:jc w:val="center"/>
        <w:rPr>
          <w:rFonts w:ascii="Arial" w:hAnsi="Arial" w:cs="Arial"/>
          <w:b/>
          <w:bCs/>
        </w:rPr>
      </w:pPr>
      <w:r w:rsidRPr="00111AA4">
        <w:rPr>
          <w:rFonts w:ascii="Arial" w:hAnsi="Arial" w:cs="Arial"/>
          <w:b/>
          <w:bCs/>
        </w:rPr>
        <w:t>Варіант 3</w:t>
      </w:r>
    </w:p>
    <w:p w:rsidR="00A3199F" w:rsidRPr="00111AA4" w:rsidRDefault="00A3199F" w:rsidP="00A3199F">
      <w:pPr>
        <w:spacing w:line="360" w:lineRule="auto"/>
        <w:ind w:left="360"/>
        <w:jc w:val="both"/>
        <w:rPr>
          <w:rFonts w:ascii="Arial" w:hAnsi="Arial" w:cs="Arial"/>
          <w:b/>
          <w:sz w:val="22"/>
          <w:szCs w:val="22"/>
        </w:rPr>
      </w:pPr>
      <w:r w:rsidRPr="00111AA4">
        <w:rPr>
          <w:rFonts w:ascii="Arial" w:hAnsi="Arial" w:cs="Arial"/>
          <w:b/>
          <w:sz w:val="22"/>
          <w:szCs w:val="22"/>
        </w:rPr>
        <w:t>I. Виберіть правильну відповідь.</w:t>
      </w:r>
    </w:p>
    <w:p w:rsidR="00A3199F" w:rsidRPr="00B8130E" w:rsidRDefault="00A3199F" w:rsidP="00A3199F">
      <w:pPr>
        <w:ind w:left="360"/>
        <w:jc w:val="both"/>
        <w:rPr>
          <w:rFonts w:ascii="Arial" w:hAnsi="Arial" w:cs="Arial"/>
          <w:b/>
          <w:sz w:val="18"/>
          <w:szCs w:val="18"/>
        </w:rPr>
      </w:pPr>
    </w:p>
    <w:tbl>
      <w:tblPr>
        <w:tblStyle w:val="a3"/>
        <w:tblW w:w="111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495"/>
        <w:gridCol w:w="5670"/>
      </w:tblGrid>
      <w:tr w:rsidR="00A3199F" w:rsidRPr="00E77B35" w:rsidTr="00A3199F">
        <w:tc>
          <w:tcPr>
            <w:tcW w:w="5495" w:type="dxa"/>
          </w:tcPr>
          <w:p w:rsidR="00A3199F" w:rsidRPr="00A3199F" w:rsidRDefault="00A3199F" w:rsidP="00A3199F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передбачений в нормативній документації та виконується в планові строки: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лановий ремонт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A3199F" w:rsidRDefault="00A3199F" w:rsidP="00A3199F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Імовірність того, що об’єкт буде працездатним в будь який час, окрім запланованих періодів під час яких використання об’єкту не передбачене - це: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коефіцієнт готовності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ефіцієнт технічного використання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імовірність безвідмовної роботи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оефіцієнт оперативної готовності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A3199F" w:rsidRDefault="00A3199F" w:rsidP="00A3199F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До якої групи факторів, що впливає на ремонтопридатність відносять розміщення апаратури:</w:t>
            </w:r>
          </w:p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а) організаційні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4. </w:t>
            </w:r>
            <w:r w:rsidRPr="00A3199F">
              <w:rPr>
                <w:rFonts w:ascii="Arial" w:hAnsi="Arial" w:cs="Arial"/>
                <w:b/>
                <w:sz w:val="18"/>
                <w:szCs w:val="18"/>
              </w:rPr>
              <w:t>Який метод  оптимального резервування є найбільш трудомістким та громіздким по розрахункам?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метод прямого перебору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метод невизначених множників Лагранжа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градієнтний метод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етод динамічного програмування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5. Який вигляд має елементарна резервована комірка?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а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54" w:dyaOrig="17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2.5pt;height:33pt" o:ole="">
                  <v:imagedata r:id="rId5" o:title=""/>
                </v:shape>
                <o:OLEObject Type="Embed" ProgID="Visio.Drawing.11" ShapeID="_x0000_i1025" DrawAspect="Content" ObjectID="_1732558334" r:id="rId6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; б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3334" w:dyaOrig="634">
                <v:shape id="_x0000_i1026" type="#_x0000_t75" style="width:99pt;height:18.75pt" o:ole="">
                  <v:imagedata r:id="rId7" o:title=""/>
                </v:shape>
                <o:OLEObject Type="Embed" ProgID="Visio.Drawing.11" ShapeID="_x0000_i1026" DrawAspect="Content" ObjectID="_1732558335" r:id="rId8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33" w:dyaOrig="1714">
                <v:shape id="_x0000_i1027" type="#_x0000_t75" style="width:114.75pt;height:33.75pt" o:ole="">
                  <v:imagedata r:id="rId9" o:title=""/>
                </v:shape>
                <o:OLEObject Type="Embed" ProgID="Visio.Drawing.11" ShapeID="_x0000_i1027" DrawAspect="Content" ObjectID="_1732558336" r:id="rId10"/>
              </w:object>
            </w:r>
            <w:r>
              <w:rPr>
                <w:rFonts w:ascii="Arial" w:hAnsi="Arial" w:cs="Arial"/>
                <w:sz w:val="18"/>
                <w:szCs w:val="18"/>
              </w:rPr>
              <w:t xml:space="preserve">; 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г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4572" w:dyaOrig="1714">
                <v:shape id="_x0000_i1028" type="#_x0000_t75" style="width:96pt;height:36pt" o:ole="">
                  <v:imagedata r:id="rId11" o:title=""/>
                </v:shape>
                <o:OLEObject Type="Embed" ProgID="Visio.Drawing.11" ShapeID="_x0000_i1028" DrawAspect="Content" ObjectID="_1732558337" r:id="rId12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A3199F" w:rsidRPr="00A3199F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6. Що характеризує коефіцієнт готовності: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як безвідмовність так і ремонтопридатність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A3199F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  <w:lang w:val="ru-RU"/>
              </w:rPr>
            </w:pPr>
          </w:p>
          <w:p w:rsidR="00A3199F" w:rsidRPr="00A3199F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7. </w:t>
            </w:r>
            <w:proofErr w:type="spellStart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A3199F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A3199F" w:rsidRPr="00E77B35" w:rsidRDefault="00A3199F" w:rsidP="00A319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object w:dxaOrig="6810" w:dyaOrig="2655">
                <v:shape id="_x0000_i1030" type="#_x0000_t75" style="width:122.25pt;height:71.25pt" o:ole="">
                  <v:imagedata r:id="rId13" o:title="" cropbottom="16785f" cropleft="32980f"/>
                </v:shape>
                <o:OLEObject Type="Embed" ProgID="PBrush" ShapeID="_x0000_i1030" DrawAspect="Content" ObjectID="_1732558338" r:id="rId14"/>
              </w:object>
            </w:r>
          </w:p>
          <w:p w:rsidR="00A3199F" w:rsidRPr="00E77B35" w:rsidRDefault="00A3199F" w:rsidP="00A3199F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авантажений резерв;</w:t>
            </w:r>
          </w:p>
          <w:p w:rsidR="00A3199F" w:rsidRPr="00E77B35" w:rsidRDefault="00A3199F" w:rsidP="00A3199F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енавантажений резерв;</w:t>
            </w:r>
          </w:p>
          <w:p w:rsidR="00A3199F" w:rsidRPr="00E77B35" w:rsidRDefault="00A3199F" w:rsidP="00A3199F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хема заміщення;</w:t>
            </w:r>
          </w:p>
          <w:p w:rsidR="00A3199F" w:rsidRPr="00E77B35" w:rsidRDefault="00A3199F" w:rsidP="00A3199F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ковзкий резерв;</w:t>
            </w:r>
          </w:p>
          <w:p w:rsidR="00A3199F" w:rsidRPr="00E77B35" w:rsidRDefault="00A3199F" w:rsidP="00A3199F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вій варіант.</w:t>
            </w:r>
          </w:p>
          <w:p w:rsidR="00A3199F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670" w:type="dxa"/>
          </w:tcPr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8. При якому методі оптимального пошуку відмов досліджується реакція апаратури, що випробовується, на контрольні сигнали з врахуванням структури апаратури?</w:t>
            </w:r>
          </w:p>
          <w:p w:rsidR="00A3199F" w:rsidRPr="00C674DB" w:rsidRDefault="00A3199F" w:rsidP="00A3199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Час</w:t>
            </w:r>
            <w:r w:rsidRPr="00C674DB">
              <w:rPr>
                <w:rFonts w:ascii="Arial" w:hAnsi="Arial" w:cs="Arial"/>
                <w:sz w:val="18"/>
                <w:szCs w:val="18"/>
              </w:rPr>
              <w:t xml:space="preserve"> - імовірнісний метод;</w:t>
            </w:r>
          </w:p>
          <w:p w:rsidR="00A3199F" w:rsidRPr="00C674DB" w:rsidRDefault="00A3199F" w:rsidP="00A3199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674DB">
              <w:rPr>
                <w:rFonts w:ascii="Arial" w:hAnsi="Arial" w:cs="Arial"/>
                <w:sz w:val="18"/>
                <w:szCs w:val="18"/>
              </w:rPr>
              <w:t>Метод пошуку «</w:t>
            </w:r>
            <w:r w:rsidRPr="00C674DB">
              <w:rPr>
                <w:rFonts w:ascii="Arial" w:hAnsi="Arial" w:cs="Arial"/>
                <w:sz w:val="18"/>
                <w:szCs w:val="18"/>
                <w:lang w:val="en-US"/>
              </w:rPr>
              <w:t>next</w:t>
            </w:r>
            <w:r w:rsidRPr="00C674DB">
              <w:rPr>
                <w:rFonts w:ascii="Arial" w:hAnsi="Arial" w:cs="Arial"/>
                <w:sz w:val="18"/>
                <w:szCs w:val="18"/>
              </w:rPr>
              <w:t>»;</w:t>
            </w:r>
          </w:p>
          <w:p w:rsidR="00A3199F" w:rsidRPr="00C674DB" w:rsidRDefault="00A3199F" w:rsidP="00A3199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674DB">
              <w:rPr>
                <w:rFonts w:ascii="Arial" w:hAnsi="Arial" w:cs="Arial"/>
                <w:sz w:val="18"/>
                <w:szCs w:val="18"/>
              </w:rPr>
              <w:t>Метод діагностичних таблиць.;</w:t>
            </w:r>
          </w:p>
          <w:p w:rsidR="00A3199F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A3199F" w:rsidRDefault="00A3199F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>9. Як визначається оптимальний період регламентних робіт для чергової апаратури яка в період експлуатації  більший час працює під струмом?</w:t>
            </w:r>
          </w:p>
          <w:p w:rsidR="00A3199F" w:rsidRPr="00F360BA" w:rsidRDefault="00A3199F" w:rsidP="00A3199F">
            <w:pPr>
              <w:numPr>
                <w:ilvl w:val="1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Використовують метод розрахунку як і для апаратури неперервної дії;</w:t>
            </w:r>
          </w:p>
          <w:p w:rsidR="00A3199F" w:rsidRPr="00F360BA" w:rsidRDefault="00A3199F" w:rsidP="00A3199F">
            <w:pPr>
              <w:numPr>
                <w:ilvl w:val="1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Використовують метод розрахунку як і для апаратури разової дії;</w:t>
            </w:r>
          </w:p>
          <w:p w:rsidR="00A3199F" w:rsidRPr="00F360BA" w:rsidRDefault="00A3199F" w:rsidP="00A3199F">
            <w:pPr>
              <w:numPr>
                <w:ilvl w:val="1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Для такої апаратури не можна розрахувати оптимальний період профілактик;</w:t>
            </w:r>
          </w:p>
          <w:p w:rsidR="00A3199F" w:rsidRPr="00F360BA" w:rsidRDefault="00A3199F" w:rsidP="00A3199F">
            <w:pPr>
              <w:numPr>
                <w:ilvl w:val="1"/>
                <w:numId w:val="4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 xml:space="preserve">Період регламентних робіт назначають календарно, що записують в техпаспорті. </w:t>
            </w:r>
          </w:p>
          <w:p w:rsidR="00A3199F" w:rsidRPr="00C674DB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A3199F">
              <w:rPr>
                <w:rFonts w:ascii="Arial" w:hAnsi="Arial" w:cs="Arial"/>
                <w:b/>
                <w:sz w:val="18"/>
                <w:szCs w:val="18"/>
              </w:rPr>
              <w:t xml:space="preserve">10. Для якого виду з’єднання характерна формула </w:t>
            </w:r>
            <w:r w:rsidRPr="0082314C">
              <w:rPr>
                <w:rFonts w:ascii="Arial" w:hAnsi="Arial" w:cs="Arial"/>
                <w:position w:val="-32"/>
                <w:sz w:val="18"/>
                <w:szCs w:val="18"/>
              </w:rPr>
              <w:object w:dxaOrig="3120" w:dyaOrig="780">
                <v:shape id="_x0000_i1029" type="#_x0000_t75" style="width:141pt;height:35.25pt" o:ole="">
                  <v:imagedata r:id="rId15" o:title=""/>
                </v:shape>
                <o:OLEObject Type="Embed" ProgID="Equation.3" ShapeID="_x0000_i1029" DrawAspect="Content" ObjectID="_1732558339" r:id="rId16"/>
              </w:objec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A3199F" w:rsidRPr="00E77B35" w:rsidRDefault="00A3199F" w:rsidP="00A3199F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е з’єднання ;</w:t>
            </w:r>
          </w:p>
          <w:p w:rsidR="00A3199F" w:rsidRPr="00E77B35" w:rsidRDefault="00A3199F" w:rsidP="00A3199F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е з’єднання;</w:t>
            </w:r>
          </w:p>
          <w:p w:rsidR="00A3199F" w:rsidRPr="00E77B35" w:rsidRDefault="00A3199F" w:rsidP="00A3199F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о-послідовне з’єднання;</w:t>
            </w:r>
          </w:p>
          <w:p w:rsidR="00A3199F" w:rsidRPr="00E77B35" w:rsidRDefault="00A3199F" w:rsidP="00A3199F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о-паралельне з’єднання;</w:t>
            </w:r>
          </w:p>
          <w:p w:rsidR="00A3199F" w:rsidRDefault="00A3199F" w:rsidP="009344ED">
            <w:pPr>
              <w:shd w:val="clear" w:color="auto" w:fill="FFFFFF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9C12F2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11. </w:t>
            </w:r>
            <w:r w:rsidRPr="009C12F2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який проводиться для гарантованого забезпечення працездатності об’єкту, полягає у відновлені та регулюванні окремих частин об’єкту.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лановий ремонт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A3199F" w:rsidRPr="009C12F2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A3199F" w:rsidRPr="009C12F2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12. До якої групи факторів, що впливає на ремонтопридатність відносять організація технічного обслуговування: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9C12F2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13. Відношення кількості відмов, що виявлені під час виконання профілактичних робіт, до повного числа відмов що зареєстровані в процесі експлуатації – це: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коефіцієнт технічного використання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ефіцієнт ефективності профілактики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коефіцієнт простою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г)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трудоємн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технічного використання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9C12F2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14. Як включається резерв відносно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резервуємого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 елементу: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завжди паралельно елементу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в</w:t>
            </w:r>
            <w:r>
              <w:rPr>
                <w:rFonts w:ascii="Arial" w:hAnsi="Arial" w:cs="Arial"/>
                <w:sz w:val="18"/>
                <w:szCs w:val="18"/>
              </w:rPr>
              <w:t xml:space="preserve">иходячи з мети </w:t>
            </w:r>
            <w:r w:rsidRPr="00E77B35">
              <w:rPr>
                <w:rFonts w:ascii="Arial" w:hAnsi="Arial" w:cs="Arial"/>
                <w:sz w:val="18"/>
                <w:szCs w:val="18"/>
              </w:rPr>
              <w:t>паралельно або послідовно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завжди послідовно за елементом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елемент паралельно, елемент послідовно;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A3199F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A3199F" w:rsidRPr="00AF7CA5" w:rsidRDefault="00A3199F" w:rsidP="00A3199F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AF7CA5">
              <w:rPr>
                <w:rFonts w:ascii="Arial" w:hAnsi="Arial" w:cs="Arial"/>
                <w:b/>
                <w:sz w:val="18"/>
                <w:szCs w:val="18"/>
              </w:rPr>
              <w:t>1</w:t>
            </w:r>
            <w:r>
              <w:rPr>
                <w:rFonts w:ascii="Arial" w:hAnsi="Arial" w:cs="Arial"/>
                <w:b/>
                <w:sz w:val="18"/>
                <w:szCs w:val="18"/>
              </w:rPr>
              <w:t>5</w:t>
            </w:r>
            <w:r w:rsidRPr="00AF7CA5">
              <w:rPr>
                <w:rFonts w:ascii="Arial" w:hAnsi="Arial" w:cs="Arial"/>
                <w:b/>
                <w:sz w:val="18"/>
                <w:szCs w:val="18"/>
              </w:rPr>
              <w:t xml:space="preserve">. Відношення числа резервних елементів до числа </w:t>
            </w:r>
            <w:proofErr w:type="spellStart"/>
            <w:r w:rsidRPr="00AF7CA5">
              <w:rPr>
                <w:rFonts w:ascii="Arial" w:hAnsi="Arial" w:cs="Arial"/>
                <w:b/>
                <w:sz w:val="18"/>
                <w:szCs w:val="18"/>
              </w:rPr>
              <w:t>резервуємих</w:t>
            </w:r>
            <w:proofErr w:type="spellEnd"/>
            <w:r w:rsidRPr="00AF7CA5">
              <w:rPr>
                <w:rFonts w:ascii="Arial" w:hAnsi="Arial" w:cs="Arial"/>
                <w:b/>
                <w:sz w:val="18"/>
                <w:szCs w:val="18"/>
              </w:rPr>
              <w:t xml:space="preserve"> це</w:t>
            </w:r>
          </w:p>
          <w:p w:rsidR="00A3199F" w:rsidRPr="00E77B35" w:rsidRDefault="00A3199F" w:rsidP="00A3199F">
            <w:pPr>
              <w:numPr>
                <w:ilvl w:val="0"/>
                <w:numId w:val="5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Коефіцієнт виграшу по надійності;</w:t>
            </w:r>
          </w:p>
          <w:p w:rsidR="00A3199F" w:rsidRPr="00E77B35" w:rsidRDefault="00A3199F" w:rsidP="00A3199F">
            <w:pPr>
              <w:numPr>
                <w:ilvl w:val="0"/>
                <w:numId w:val="5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Коефіцієнт надійності;</w:t>
            </w:r>
          </w:p>
          <w:p w:rsidR="00A3199F" w:rsidRPr="00E77B35" w:rsidRDefault="00A3199F" w:rsidP="00A3199F">
            <w:pPr>
              <w:numPr>
                <w:ilvl w:val="0"/>
                <w:numId w:val="5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Кратність резервування;</w:t>
            </w:r>
          </w:p>
          <w:p w:rsidR="00A3199F" w:rsidRPr="00E77B35" w:rsidRDefault="00A3199F" w:rsidP="00A3199F">
            <w:pPr>
              <w:numPr>
                <w:ilvl w:val="0"/>
                <w:numId w:val="5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Інший варіант.</w:t>
            </w:r>
          </w:p>
          <w:p w:rsidR="00A3199F" w:rsidRPr="00E77B35" w:rsidRDefault="00A3199F" w:rsidP="00A3199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A3199F" w:rsidRPr="00E77B35" w:rsidRDefault="00A3199F" w:rsidP="00A3199F">
            <w:pPr>
              <w:shd w:val="clear" w:color="auto" w:fill="FFFFFF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A3199F" w:rsidRPr="004C366C" w:rsidRDefault="00A3199F" w:rsidP="00A3199F">
      <w:pPr>
        <w:ind w:left="360"/>
        <w:jc w:val="both"/>
        <w:rPr>
          <w:rFonts w:ascii="Arial" w:hAnsi="Arial" w:cs="Arial"/>
          <w:sz w:val="22"/>
          <w:szCs w:val="22"/>
        </w:rPr>
      </w:pPr>
    </w:p>
    <w:p w:rsidR="00A3199F" w:rsidRPr="009C12F2" w:rsidRDefault="00A3199F" w:rsidP="00A3199F">
      <w:pPr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6</w:t>
      </w:r>
      <w:r w:rsidRPr="009C12F2">
        <w:rPr>
          <w:rFonts w:ascii="Arial" w:hAnsi="Arial" w:cs="Arial"/>
          <w:b/>
          <w:sz w:val="18"/>
          <w:szCs w:val="18"/>
        </w:rPr>
        <w:t>. До яких наслідків приведе обрив одного елементу в схемах при паралельному та послідовному з’єднанні елементів?</w:t>
      </w:r>
    </w:p>
    <w:p w:rsidR="00A3199F" w:rsidRPr="00E77B35" w:rsidRDefault="00A3199F" w:rsidP="00A3199F">
      <w:p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а) паралельне – відмова всієї схеми, послідовне – схема зберігає працездатність;</w:t>
      </w:r>
    </w:p>
    <w:p w:rsidR="00A3199F" w:rsidRPr="00E77B35" w:rsidRDefault="00A3199F" w:rsidP="00A3199F">
      <w:p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б) паралельне – відмова одного елементу, послідовне – схема зберігає працездатність;</w:t>
      </w:r>
    </w:p>
    <w:p w:rsidR="00A3199F" w:rsidRPr="00E77B35" w:rsidRDefault="00A3199F" w:rsidP="00A3199F">
      <w:p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 xml:space="preserve">в) паралельне </w:t>
      </w:r>
      <w:proofErr w:type="spellStart"/>
      <w:r w:rsidRPr="00E77B35">
        <w:rPr>
          <w:rFonts w:ascii="Arial" w:hAnsi="Arial" w:cs="Arial"/>
          <w:sz w:val="18"/>
          <w:szCs w:val="18"/>
        </w:rPr>
        <w:t>–відмова</w:t>
      </w:r>
      <w:proofErr w:type="spellEnd"/>
      <w:r w:rsidRPr="00E77B35">
        <w:rPr>
          <w:rFonts w:ascii="Arial" w:hAnsi="Arial" w:cs="Arial"/>
          <w:sz w:val="18"/>
          <w:szCs w:val="18"/>
        </w:rPr>
        <w:t xml:space="preserve"> одного елементу, послідовне – відмова всієї схеми;</w:t>
      </w:r>
    </w:p>
    <w:p w:rsidR="00A3199F" w:rsidRPr="00E77B35" w:rsidRDefault="00A3199F" w:rsidP="00A3199F">
      <w:p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г) паралельне – ніяк не впливає на працездатність схеми, послідовне – схема зберігає працездатність;</w:t>
      </w:r>
    </w:p>
    <w:p w:rsidR="00A3199F" w:rsidRDefault="00A3199F" w:rsidP="00A3199F">
      <w:p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д) паралельне – відмова всієї схеми, послідовне – відмова одного елементу.</w:t>
      </w:r>
    </w:p>
    <w:p w:rsidR="00A3199F" w:rsidRDefault="00A3199F" w:rsidP="00A3199F">
      <w:pPr>
        <w:jc w:val="both"/>
        <w:rPr>
          <w:rFonts w:ascii="Arial" w:hAnsi="Arial" w:cs="Arial"/>
          <w:sz w:val="18"/>
          <w:szCs w:val="18"/>
          <w:lang w:val="ru-RU"/>
        </w:rPr>
      </w:pPr>
    </w:p>
    <w:p w:rsidR="00A3199F" w:rsidRPr="00AF7CA5" w:rsidRDefault="00A3199F" w:rsidP="00A3199F">
      <w:pPr>
        <w:jc w:val="both"/>
        <w:rPr>
          <w:rFonts w:ascii="Arial" w:hAnsi="Arial" w:cs="Arial"/>
          <w:b/>
          <w:sz w:val="18"/>
          <w:szCs w:val="18"/>
        </w:rPr>
      </w:pPr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17.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Опишіть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який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 вид резерву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використано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>.</w:t>
      </w:r>
    </w:p>
    <w:p w:rsidR="00A3199F" w:rsidRPr="00E77B35" w:rsidRDefault="00A3199F" w:rsidP="00A3199F">
      <w:pPr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  <w:sz w:val="18"/>
          <w:szCs w:val="18"/>
          <w:lang w:val="ru-RU"/>
        </w:rPr>
        <w:drawing>
          <wp:inline distT="0" distB="0" distL="0" distR="0">
            <wp:extent cx="2352675" cy="790575"/>
            <wp:effectExtent l="19050" t="0" r="9525" b="0"/>
            <wp:docPr id="3849" name="Рисунок 27" descr="r13.gif (210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r13.gif (2106 bytes)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lum bright="-12000" contrast="18000"/>
                    </a:blip>
                    <a:srcRect r="15961" b="206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99F" w:rsidRPr="00E77B35" w:rsidRDefault="00A3199F" w:rsidP="00A3199F">
      <w:pPr>
        <w:numPr>
          <w:ilvl w:val="0"/>
          <w:numId w:val="8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навантаженим резервом;</w:t>
      </w:r>
    </w:p>
    <w:p w:rsidR="00A3199F" w:rsidRPr="00E77B35" w:rsidRDefault="00A3199F" w:rsidP="00A3199F">
      <w:pPr>
        <w:numPr>
          <w:ilvl w:val="0"/>
          <w:numId w:val="8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ненавантаженим резервом;</w:t>
      </w:r>
    </w:p>
    <w:p w:rsidR="00A3199F" w:rsidRPr="00E77B35" w:rsidRDefault="00A3199F" w:rsidP="00A3199F">
      <w:pPr>
        <w:numPr>
          <w:ilvl w:val="0"/>
          <w:numId w:val="8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заміщенням;</w:t>
      </w:r>
    </w:p>
    <w:p w:rsidR="00A3199F" w:rsidRPr="00E77B35" w:rsidRDefault="00A3199F" w:rsidP="00A3199F">
      <w:pPr>
        <w:numPr>
          <w:ilvl w:val="0"/>
          <w:numId w:val="8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 ковзким резервом;</w:t>
      </w:r>
    </w:p>
    <w:p w:rsidR="00A3199F" w:rsidRPr="00E77B35" w:rsidRDefault="00A3199F" w:rsidP="00A3199F">
      <w:pPr>
        <w:numPr>
          <w:ilvl w:val="0"/>
          <w:numId w:val="8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вій варіант</w:t>
      </w:r>
    </w:p>
    <w:p w:rsidR="00A3199F" w:rsidRDefault="00A3199F" w:rsidP="00A3199F">
      <w:pPr>
        <w:jc w:val="both"/>
        <w:rPr>
          <w:rFonts w:ascii="Arial" w:hAnsi="Arial" w:cs="Arial"/>
          <w:sz w:val="18"/>
          <w:szCs w:val="18"/>
        </w:rPr>
      </w:pPr>
    </w:p>
    <w:p w:rsidR="00A3199F" w:rsidRPr="00AF7CA5" w:rsidRDefault="00A3199F" w:rsidP="00A3199F">
      <w:pPr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</w:t>
      </w:r>
      <w:r w:rsidRPr="00AF7CA5">
        <w:rPr>
          <w:rFonts w:ascii="Arial" w:hAnsi="Arial" w:cs="Arial"/>
          <w:b/>
          <w:sz w:val="18"/>
          <w:szCs w:val="18"/>
        </w:rPr>
        <w:t>8. Який метод оптимального пошуку відмов варто використати, якщо контрольний сигнал подається на вхід схеми і є можливість перевірити реакцію на цей сигнал на виході, з’єднання елементів довільне?</w:t>
      </w:r>
    </w:p>
    <w:p w:rsidR="00A3199F" w:rsidRPr="00E77B35" w:rsidRDefault="00A3199F" w:rsidP="00A3199F">
      <w:pPr>
        <w:numPr>
          <w:ilvl w:val="0"/>
          <w:numId w:val="9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Логіко - імовірнісний метод;</w:t>
      </w:r>
    </w:p>
    <w:p w:rsidR="00A3199F" w:rsidRPr="00E77B35" w:rsidRDefault="00A3199F" w:rsidP="00A3199F">
      <w:pPr>
        <w:numPr>
          <w:ilvl w:val="0"/>
          <w:numId w:val="9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Метод пошуку «</w:t>
      </w:r>
      <w:r w:rsidRPr="00E77B35">
        <w:rPr>
          <w:rFonts w:ascii="Arial" w:hAnsi="Arial" w:cs="Arial"/>
          <w:sz w:val="18"/>
          <w:szCs w:val="18"/>
          <w:lang w:val="en-US"/>
        </w:rPr>
        <w:t>next</w:t>
      </w:r>
      <w:r w:rsidRPr="00E77B35">
        <w:rPr>
          <w:rFonts w:ascii="Arial" w:hAnsi="Arial" w:cs="Arial"/>
          <w:sz w:val="18"/>
          <w:szCs w:val="18"/>
        </w:rPr>
        <w:t>»;</w:t>
      </w:r>
    </w:p>
    <w:p w:rsidR="00A3199F" w:rsidRPr="00E77B35" w:rsidRDefault="00A3199F" w:rsidP="00A3199F">
      <w:pPr>
        <w:numPr>
          <w:ilvl w:val="0"/>
          <w:numId w:val="9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Метод діагностичних таблиць.;</w:t>
      </w:r>
    </w:p>
    <w:p w:rsidR="00A3199F" w:rsidRPr="00AF7CA5" w:rsidRDefault="00A3199F" w:rsidP="00A3199F">
      <w:pPr>
        <w:jc w:val="both"/>
        <w:rPr>
          <w:rFonts w:ascii="Arial" w:hAnsi="Arial" w:cs="Arial"/>
          <w:b/>
          <w:sz w:val="18"/>
          <w:szCs w:val="18"/>
        </w:rPr>
      </w:pPr>
    </w:p>
    <w:p w:rsidR="00A3199F" w:rsidRPr="00AF7CA5" w:rsidRDefault="00A3199F" w:rsidP="00A3199F">
      <w:pPr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</w:t>
      </w:r>
      <w:r w:rsidRPr="00AF7CA5">
        <w:rPr>
          <w:rFonts w:ascii="Arial" w:hAnsi="Arial" w:cs="Arial"/>
          <w:b/>
          <w:sz w:val="18"/>
          <w:szCs w:val="18"/>
        </w:rPr>
        <w:t>9. До якої апаратури згідно класифікації за способом використання апаратуру, що руйнується разом з об’єктом?</w:t>
      </w:r>
    </w:p>
    <w:p w:rsidR="00A3199F" w:rsidRPr="00F360BA" w:rsidRDefault="00A3199F" w:rsidP="00A3199F">
      <w:pPr>
        <w:numPr>
          <w:ilvl w:val="0"/>
          <w:numId w:val="6"/>
        </w:numPr>
        <w:rPr>
          <w:rFonts w:ascii="Arial" w:hAnsi="Arial" w:cs="Arial"/>
          <w:sz w:val="18"/>
          <w:szCs w:val="18"/>
        </w:rPr>
      </w:pPr>
      <w:r w:rsidRPr="00F360BA">
        <w:rPr>
          <w:rFonts w:ascii="Arial" w:hAnsi="Arial" w:cs="Arial"/>
          <w:sz w:val="18"/>
          <w:szCs w:val="18"/>
        </w:rPr>
        <w:t>Апаратура разової дії;</w:t>
      </w:r>
    </w:p>
    <w:p w:rsidR="00A3199F" w:rsidRPr="00F360BA" w:rsidRDefault="00A3199F" w:rsidP="00A3199F">
      <w:pPr>
        <w:numPr>
          <w:ilvl w:val="0"/>
          <w:numId w:val="6"/>
        </w:numPr>
        <w:rPr>
          <w:rFonts w:ascii="Arial" w:hAnsi="Arial" w:cs="Arial"/>
          <w:sz w:val="18"/>
          <w:szCs w:val="18"/>
        </w:rPr>
      </w:pPr>
      <w:r w:rsidRPr="00F360BA">
        <w:rPr>
          <w:rFonts w:ascii="Arial" w:hAnsi="Arial" w:cs="Arial"/>
          <w:sz w:val="18"/>
          <w:szCs w:val="18"/>
        </w:rPr>
        <w:t>Чергова апаратура.</w:t>
      </w:r>
    </w:p>
    <w:p w:rsidR="00A3199F" w:rsidRPr="00F360BA" w:rsidRDefault="00A3199F" w:rsidP="00A3199F">
      <w:pPr>
        <w:numPr>
          <w:ilvl w:val="0"/>
          <w:numId w:val="6"/>
        </w:numPr>
        <w:rPr>
          <w:rFonts w:ascii="Arial" w:hAnsi="Arial" w:cs="Arial"/>
          <w:sz w:val="18"/>
          <w:szCs w:val="18"/>
        </w:rPr>
      </w:pPr>
      <w:proofErr w:type="spellStart"/>
      <w:r w:rsidRPr="00F360BA">
        <w:rPr>
          <w:rFonts w:ascii="Arial" w:hAnsi="Arial" w:cs="Arial"/>
          <w:sz w:val="18"/>
          <w:szCs w:val="18"/>
        </w:rPr>
        <w:t>Неперервно</w:t>
      </w:r>
      <w:proofErr w:type="spellEnd"/>
      <w:r w:rsidRPr="00F360BA">
        <w:rPr>
          <w:rFonts w:ascii="Arial" w:hAnsi="Arial" w:cs="Arial"/>
          <w:sz w:val="18"/>
          <w:szCs w:val="18"/>
        </w:rPr>
        <w:t xml:space="preserve"> працююча;</w:t>
      </w:r>
    </w:p>
    <w:p w:rsidR="00A3199F" w:rsidRPr="00AF7CA5" w:rsidRDefault="00A3199F" w:rsidP="00A3199F">
      <w:pPr>
        <w:rPr>
          <w:rFonts w:ascii="Arial" w:hAnsi="Arial" w:cs="Arial"/>
          <w:b/>
          <w:sz w:val="18"/>
          <w:szCs w:val="18"/>
        </w:rPr>
      </w:pPr>
    </w:p>
    <w:p w:rsidR="00A3199F" w:rsidRPr="00AF7CA5" w:rsidRDefault="00A3199F" w:rsidP="00A3199F">
      <w:pPr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2</w:t>
      </w:r>
      <w:r w:rsidRPr="00AF7CA5">
        <w:rPr>
          <w:rFonts w:ascii="Arial" w:hAnsi="Arial" w:cs="Arial"/>
          <w:b/>
          <w:sz w:val="18"/>
          <w:szCs w:val="18"/>
        </w:rPr>
        <w:t>0. Скільки повинно бути складено диференційних рівнянь якщо система може знаходитися в 5 станах?</w:t>
      </w:r>
    </w:p>
    <w:p w:rsidR="00A3199F" w:rsidRDefault="00A3199F" w:rsidP="00A3199F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5</w:t>
      </w:r>
    </w:p>
    <w:p w:rsidR="00A3199F" w:rsidRDefault="00A3199F" w:rsidP="00A3199F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10</w:t>
      </w:r>
    </w:p>
    <w:p w:rsidR="00A3199F" w:rsidRDefault="00A3199F" w:rsidP="00A3199F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6</w:t>
      </w:r>
    </w:p>
    <w:p w:rsidR="00A3199F" w:rsidRDefault="00A3199F" w:rsidP="00A3199F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12</w:t>
      </w:r>
    </w:p>
    <w:p w:rsidR="00A3199F" w:rsidRDefault="00A3199F" w:rsidP="00A3199F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4</w:t>
      </w:r>
    </w:p>
    <w:p w:rsidR="007E3CB6" w:rsidRDefault="007E3CB6"/>
    <w:p w:rsidR="00A3199F" w:rsidRDefault="00A3199F"/>
    <w:p w:rsidR="00A3199F" w:rsidRPr="00A3199F" w:rsidRDefault="00A3199F" w:rsidP="00A3199F">
      <w:pPr>
        <w:jc w:val="center"/>
        <w:rPr>
          <w:b/>
          <w:sz w:val="32"/>
          <w:szCs w:val="32"/>
        </w:rPr>
      </w:pPr>
      <w:r w:rsidRPr="00A3199F">
        <w:rPr>
          <w:b/>
          <w:sz w:val="32"/>
          <w:szCs w:val="32"/>
        </w:rPr>
        <w:t>Задача</w:t>
      </w:r>
    </w:p>
    <w:p w:rsidR="00A3199F" w:rsidRDefault="00A3199F"/>
    <w:p w:rsidR="00794C07" w:rsidRPr="00111AA4" w:rsidRDefault="00794C07" w:rsidP="00794C07">
      <w:pPr>
        <w:ind w:firstLine="576"/>
        <w:jc w:val="both"/>
        <w:rPr>
          <w:rFonts w:ascii="Arial" w:hAnsi="Arial" w:cs="Arial"/>
          <w:sz w:val="22"/>
          <w:szCs w:val="22"/>
        </w:rPr>
      </w:pPr>
      <w:r w:rsidRPr="00111AA4">
        <w:rPr>
          <w:rFonts w:ascii="Arial" w:hAnsi="Arial" w:cs="Arial"/>
          <w:sz w:val="22"/>
          <w:szCs w:val="22"/>
        </w:rPr>
        <w:t>Система складається</w:t>
      </w:r>
      <w:r>
        <w:rPr>
          <w:rFonts w:ascii="Arial" w:hAnsi="Arial" w:cs="Arial"/>
          <w:sz w:val="22"/>
          <w:szCs w:val="22"/>
        </w:rPr>
        <w:t xml:space="preserve"> </w:t>
      </w:r>
      <w:r w:rsidRPr="00111AA4">
        <w:rPr>
          <w:rFonts w:ascii="Arial" w:hAnsi="Arial" w:cs="Arial"/>
          <w:sz w:val="22"/>
          <w:szCs w:val="22"/>
        </w:rPr>
        <w:t>з двох підсистем.  Імовірність безвідмовної роботи кожної</w:t>
      </w:r>
      <w:r w:rsidRPr="00111AA4">
        <w:rPr>
          <w:rFonts w:ascii="Arial" w:hAnsi="Arial" w:cs="Arial"/>
          <w:position w:val="-12"/>
          <w:sz w:val="22"/>
          <w:szCs w:val="22"/>
        </w:rPr>
        <w:object w:dxaOrig="1300" w:dyaOrig="360">
          <v:shape id="_x0000_i1031" type="#_x0000_t75" style="width:65.25pt;height:18pt" o:ole="">
            <v:imagedata r:id="rId18" o:title=""/>
          </v:shape>
          <o:OLEObject Type="Embed" ProgID="Equation.3" ShapeID="_x0000_i1031" DrawAspect="Content" ObjectID="_1732558340" r:id="rId19"/>
        </w:object>
      </w:r>
      <w:r w:rsidRPr="00111AA4">
        <w:rPr>
          <w:rFonts w:ascii="Arial" w:hAnsi="Arial" w:cs="Arial"/>
          <w:sz w:val="22"/>
          <w:szCs w:val="22"/>
        </w:rPr>
        <w:t>. Визначити необхідну кратність резервування, щоб імовірність безвідмовної роботи була не нижче 0,99 в двох випадках: 1) Резерв загальний пасивний з незмінним навантаженням цілої системи. 2)  Резерв роздільний пасивний з незмінним навантаженням кожної підсистеми.</w:t>
      </w:r>
    </w:p>
    <w:p w:rsidR="00A3199F" w:rsidRDefault="00A3199F"/>
    <w:sectPr w:rsidR="00A3199F" w:rsidSect="00A3199F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EA2339"/>
    <w:multiLevelType w:val="hybridMultilevel"/>
    <w:tmpl w:val="3294D3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893693A"/>
    <w:multiLevelType w:val="hybridMultilevel"/>
    <w:tmpl w:val="3DE29634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4E8628FD"/>
    <w:multiLevelType w:val="hybridMultilevel"/>
    <w:tmpl w:val="59C2E7D6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468635F"/>
    <w:multiLevelType w:val="hybridMultilevel"/>
    <w:tmpl w:val="0D40BC9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47971F3"/>
    <w:multiLevelType w:val="hybridMultilevel"/>
    <w:tmpl w:val="B754A8A0"/>
    <w:lvl w:ilvl="0" w:tplc="F154C8EE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DC486F8A">
      <w:start w:val="1"/>
      <w:numFmt w:val="russianLower"/>
      <w:lvlText w:val="%2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6333D8D"/>
    <w:multiLevelType w:val="hybridMultilevel"/>
    <w:tmpl w:val="3B9C27D8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84C358A"/>
    <w:multiLevelType w:val="hybridMultilevel"/>
    <w:tmpl w:val="4CD6303E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E087738"/>
    <w:multiLevelType w:val="hybridMultilevel"/>
    <w:tmpl w:val="DAE63C16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6FB24DEB"/>
    <w:multiLevelType w:val="hybridMultilevel"/>
    <w:tmpl w:val="E3BC328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4"/>
  </w:num>
  <w:num w:numId="5">
    <w:abstractNumId w:val="7"/>
  </w:num>
  <w:num w:numId="6">
    <w:abstractNumId w:val="3"/>
  </w:num>
  <w:num w:numId="7">
    <w:abstractNumId w:val="8"/>
  </w:num>
  <w:num w:numId="8">
    <w:abstractNumId w:val="2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3199F"/>
    <w:rsid w:val="003A7372"/>
    <w:rsid w:val="00794C07"/>
    <w:rsid w:val="007E3CB6"/>
    <w:rsid w:val="00A3199F"/>
    <w:rsid w:val="00C54AAB"/>
    <w:rsid w:val="00F32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19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319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A3199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3199F"/>
    <w:rPr>
      <w:rFonts w:ascii="Tahoma" w:eastAsia="Times New Roman" w:hAnsi="Tahoma" w:cs="Tahoma"/>
      <w:sz w:val="16"/>
      <w:szCs w:val="16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796</Words>
  <Characters>4538</Characters>
  <Application>Microsoft Office Word</Application>
  <DocSecurity>0</DocSecurity>
  <Lines>37</Lines>
  <Paragraphs>10</Paragraphs>
  <ScaleCrop>false</ScaleCrop>
  <Company>Reanimator Extreme Edition</Company>
  <LinksUpToDate>false</LinksUpToDate>
  <CharactersWithSpaces>5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2</cp:revision>
  <dcterms:created xsi:type="dcterms:W3CDTF">2022-12-14T18:48:00Z</dcterms:created>
  <dcterms:modified xsi:type="dcterms:W3CDTF">2022-12-14T18:57:00Z</dcterms:modified>
</cp:coreProperties>
</file>